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CA0E18" w:rsidR="001E41F3" w:rsidRDefault="00AD1442">
            <w:pPr>
              <w:pStyle w:val="CRCoverPage"/>
              <w:spacing w:after="0"/>
              <w:ind w:left="100"/>
              <w:rPr>
                <w:noProof/>
              </w:rPr>
            </w:pPr>
            <w:r>
              <w:t>Lenovo</w:t>
            </w:r>
            <w:r w:rsidR="00292BBC">
              <w:t xml:space="preserve">, </w:t>
            </w:r>
            <w:r w:rsidR="00292BBC" w:rsidRPr="00292BBC">
              <w:t>Nokia, Nokia Shanghai Bell</w:t>
            </w:r>
            <w:r w:rsidR="00DA4CA6">
              <w:t xml:space="preserve">, Huawei, </w:t>
            </w:r>
            <w:proofErr w:type="spellStart"/>
            <w:r w:rsidR="00DA4CA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357876"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1FBD4565"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After successful completion of the PC5 unicast link security mode control procedure, the selected security algorithms and</w:t>
      </w:r>
      <w:ins w:id="37" w:author="Motorola Mobility-V24" w:date="2022-05-17T10:21:00Z">
        <w:r w:rsidR="006E4679">
          <w:rPr>
            <w:lang w:val="en-US"/>
          </w:rPr>
          <w:t xml:space="preserve"> their associated</w:t>
        </w:r>
      </w:ins>
      <w:r>
        <w:rPr>
          <w:lang w:val="en-US"/>
        </w:rPr>
        <w:t xml:space="preserve"> keys </w:t>
      </w:r>
      <w:ins w:id="38" w:author="Motorola Mobility-V24" w:date="2022-05-18T05:36:00Z">
        <w:r w:rsidR="00562904">
          <w:rPr>
            <w:lang w:val="en-US"/>
          </w:rPr>
          <w:t>if null integrity algorith</w:t>
        </w:r>
      </w:ins>
      <w:ins w:id="39" w:author="Motorola Mobility-V24" w:date="2022-05-18T05:37:00Z">
        <w:r w:rsidR="00562904">
          <w:rPr>
            <w:lang w:val="en-US"/>
          </w:rPr>
          <w:t xml:space="preserve">m and null ciphering algorithm </w:t>
        </w:r>
      </w:ins>
      <w:r>
        <w:rPr>
          <w:lang w:val="en-US"/>
        </w:rPr>
        <w:t xml:space="preserve">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06E8390" w:rsidR="00A612C7" w:rsidRDefault="00A612C7" w:rsidP="00A612C7">
      <w:r>
        <w:t>If the security protection of this PC5 unicast link is activated</w:t>
      </w:r>
      <w:ins w:id="40" w:author="Motorola Mobility-V24" w:date="2022-05-17T10:43:00Z">
        <w:r w:rsidR="00891F0B">
          <w:t xml:space="preserve"> </w:t>
        </w:r>
      </w:ins>
      <w:ins w:id="41" w:author="Motorola Mobility-V24" w:date="2022-05-17T10:53:00Z">
        <w:r w:rsidR="00C33EC2">
          <w:t>by using</w:t>
        </w:r>
      </w:ins>
      <w:ins w:id="42" w:author="Motorola Mobility-V24" w:date="2022-05-17T10:43:00Z">
        <w:r w:rsidR="00891F0B">
          <w:t xml:space="preserve"> </w:t>
        </w:r>
      </w:ins>
      <w:ins w:id="43" w:author="Motorola Mobility-V24" w:date="2022-05-17T10:53:00Z">
        <w:r w:rsidR="00C33EC2">
          <w:t>non-</w:t>
        </w:r>
      </w:ins>
      <w:ins w:id="44" w:author="Motorola Mobility-V24" w:date="2022-05-17T10:43:00Z">
        <w:r w:rsidR="00891F0B">
          <w:rPr>
            <w:lang w:val="en-US"/>
          </w:rPr>
          <w:t xml:space="preserve">null integrity protection algorithm or </w:t>
        </w:r>
      </w:ins>
      <w:ins w:id="45" w:author="Motorola Mobility-V24" w:date="2022-05-17T10:53:00Z">
        <w:r w:rsidR="00C33EC2">
          <w:rPr>
            <w:lang w:val="en-US"/>
          </w:rPr>
          <w:t>non-</w:t>
        </w:r>
      </w:ins>
      <w:ins w:id="46" w:author="Motorola Mobility-V24" w:date="2022-05-17T10:43:00Z">
        <w:r w:rsidR="00891F0B">
          <w:rPr>
            <w:lang w:val="en-US"/>
          </w:rPr>
          <w:t>null ciphering algorithm</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4357877"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7" w:name="_Toc99178902"/>
      <w:bookmarkStart w:id="48" w:name="_Toc34388639"/>
      <w:bookmarkStart w:id="49" w:name="_Toc34404410"/>
      <w:bookmarkStart w:id="50" w:name="_Toc45282239"/>
      <w:bookmarkStart w:id="51" w:name="_Toc45882625"/>
      <w:bookmarkStart w:id="52" w:name="_Toc51951175"/>
      <w:bookmarkStart w:id="53" w:name="_Toc59208929"/>
      <w:bookmarkStart w:id="54" w:name="_Toc75734768"/>
      <w:bookmarkStart w:id="55" w:name="_Toc92273860"/>
      <w:r>
        <w:t>6.1.2.7.3</w:t>
      </w:r>
      <w:r>
        <w:tab/>
        <w:t>PC5 unicast link security mode control procedure accepted by the target UE</w:t>
      </w:r>
      <w:bookmarkEnd w:id="47"/>
    </w:p>
    <w:p w14:paraId="362C17D0" w14:textId="628AF20A"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6" w:author="Motorola Mobility-V24" w:date="2022-05-17T11:08:00Z">
        <w:r w:rsidR="00AD01C0">
          <w:t xml:space="preserve">the </w:t>
        </w:r>
      </w:ins>
      <w:ins w:id="57" w:author="Motorola Mobility-V21" w:date="2022-03-23T14:32:00Z">
        <w:r>
          <w:t>integrity prot</w:t>
        </w:r>
      </w:ins>
      <w:ins w:id="58" w:author="Motorola Mobility-V21" w:date="2022-03-23T14:33:00Z">
        <w:r>
          <w:t xml:space="preserve">ection is </w:t>
        </w:r>
      </w:ins>
      <w:ins w:id="59" w:author="Motorola Mobility-V24" w:date="2022-05-17T11:09:00Z">
        <w:r w:rsidR="00AD01C0">
          <w:t xml:space="preserve">not </w:t>
        </w:r>
      </w:ins>
      <w:ins w:id="60" w:author="Motorola Mobility-V21" w:date="2022-03-23T14:33:00Z">
        <w:r>
          <w:t>offered for</w:t>
        </w:r>
      </w:ins>
      <w:r>
        <w:t xml:space="preserve"> the PC5 unicast </w:t>
      </w:r>
      <w:proofErr w:type="spellStart"/>
      <w:r>
        <w:t>link</w:t>
      </w:r>
      <w:del w:id="61" w:author="Motorola Mobility-V24" w:date="2022-05-17T10:57:00Z">
        <w:r w:rsidDel="00C33EC2">
          <w:delText xml:space="preserve"> </w:delText>
        </w:r>
      </w:del>
      <w:ins w:id="62" w:author="Motorola Mobility-V24" w:date="2022-05-17T10:57:00Z">
        <w:r w:rsidR="00C33EC2">
          <w:t>and</w:t>
        </w:r>
        <w:proofErr w:type="spellEnd"/>
        <w:r w:rsidR="00C33EC2">
          <w:t xml:space="preserve"> the signalling messages are </w:t>
        </w:r>
      </w:ins>
      <w:ins w:id="63" w:author="Motorola Mobility-V24" w:date="2022-05-17T11:03:00Z">
        <w:r w:rsidR="00AD01C0">
          <w:t>transmitted</w:t>
        </w:r>
      </w:ins>
      <w:ins w:id="64" w:author="Motorola Mobility-V24" w:date="2022-05-17T10:57:00Z">
        <w:r w:rsidR="00C33EC2">
          <w:t xml:space="preserve"> unprotected</w:t>
        </w:r>
      </w:ins>
      <w:del w:id="65" w:author="Motorola Mobility-V24" w:date="2022-05-17T10:57:00Z">
        <w:r w:rsidDel="00C33EC2">
          <w:delText>is unsecured</w:delText>
        </w:r>
      </w:del>
      <w:r>
        <w:t xml:space="preserve">. If "null ciphering algorithm" and an integrity algorithm other than "null integrity algorithm" are included in the selected algorithms IE, the </w:t>
      </w:r>
      <w:del w:id="66" w:author="Motorola Mobility-V24" w:date="2022-05-17T11:00:00Z">
        <w:r w:rsidDel="00C33EC2">
          <w:delText xml:space="preserve">signalling </w:delText>
        </w:r>
      </w:del>
      <w:r>
        <w:t xml:space="preserve">ciphering protection is not </w:t>
      </w:r>
      <w:del w:id="67" w:author="Motorola Mobility-V21" w:date="2022-03-28T09:15:00Z">
        <w:r w:rsidDel="00A612C7">
          <w:delText>activated</w:delText>
        </w:r>
      </w:del>
      <w:ins w:id="68" w:author="Motorola Mobility-V21" w:date="2022-03-28T09:15:00Z">
        <w:r>
          <w:t>offered</w:t>
        </w:r>
      </w:ins>
      <w:ins w:id="69" w:author="Motorola Mobility-V21" w:date="2022-03-28T09:16:00Z">
        <w:r>
          <w:t xml:space="preserve"> </w:t>
        </w:r>
      </w:ins>
      <w:ins w:id="70" w:author="Motorola Mobility-V24" w:date="2022-05-17T11:02:00Z">
        <w:r w:rsidR="00AD01C0">
          <w:t xml:space="preserve">for </w:t>
        </w:r>
      </w:ins>
      <w:ins w:id="71" w:author="Motorola Mobility-V21" w:date="2022-03-28T09:16:00Z">
        <w:r>
          <w:t xml:space="preserve">the </w:t>
        </w:r>
      </w:ins>
      <w:ins w:id="72" w:author="Motorola Mobility-V21" w:date="2022-03-28T09:22:00Z">
        <w:r w:rsidR="005E7A8D">
          <w:t>PC5 unicast link</w:t>
        </w:r>
      </w:ins>
      <w:ins w:id="73" w:author="Motorola Mobility-V21" w:date="2022-03-28T09:23:00Z">
        <w:r w:rsidR="005E7A8D">
          <w:t xml:space="preserve"> </w:t>
        </w:r>
      </w:ins>
      <w:ins w:id="74" w:author="Motorola Mobility-V24" w:date="2022-05-17T11:03:00Z">
        <w:r w:rsidR="00AD01C0">
          <w:t>and signalling messages are transmitted unprotec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8"/>
    <w:bookmarkEnd w:id="49"/>
    <w:bookmarkEnd w:id="50"/>
    <w:bookmarkEnd w:id="51"/>
    <w:bookmarkEnd w:id="52"/>
    <w:bookmarkEnd w:id="53"/>
    <w:bookmarkEnd w:id="54"/>
    <w:bookmarkEnd w:id="55"/>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5" w:name="_Toc99178925"/>
      <w:bookmarkStart w:id="76" w:name="_Toc45282260"/>
      <w:bookmarkStart w:id="77" w:name="_Toc45882646"/>
      <w:bookmarkStart w:id="78" w:name="_Toc51951196"/>
      <w:bookmarkStart w:id="79" w:name="_Toc59208952"/>
      <w:bookmarkStart w:id="80" w:name="_Toc75734791"/>
      <w:bookmarkStart w:id="81" w:name="_Toc92273883"/>
      <w:bookmarkStart w:id="82" w:name="_Toc45282262"/>
      <w:bookmarkStart w:id="83" w:name="_Toc45882648"/>
      <w:bookmarkStart w:id="84" w:name="_Toc51951198"/>
      <w:bookmarkStart w:id="85" w:name="_Toc59208954"/>
      <w:bookmarkStart w:id="86" w:name="_Toc75734793"/>
      <w:bookmarkStart w:id="87" w:name="_Toc92273885"/>
      <w:bookmarkStart w:id="88" w:name="_Toc45282265"/>
      <w:bookmarkStart w:id="89" w:name="_Toc45882651"/>
      <w:bookmarkStart w:id="90" w:name="_Toc51951201"/>
      <w:bookmarkStart w:id="91" w:name="_Toc59208957"/>
      <w:bookmarkStart w:id="92" w:name="_Toc75734796"/>
      <w:bookmarkStart w:id="93" w:name="_Toc92273888"/>
      <w:r>
        <w:t>6.1.2.11.1</w:t>
      </w:r>
      <w:r>
        <w:tab/>
        <w:t>Overview</w:t>
      </w:r>
      <w:bookmarkEnd w:id="75"/>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4" w:author="Motorola Mobility-V24" w:date="2022-05-12T19:48:00Z">
        <w:r w:rsidR="00B16A94">
          <w:t xml:space="preserve"> using null</w:t>
        </w:r>
      </w:ins>
      <w:ins w:id="95" w:author="Motorola Mobility-V24" w:date="2022-05-12T19:50:00Z">
        <w:r w:rsidR="00B16A94">
          <w:t xml:space="preserve"> key value</w:t>
        </w:r>
      </w:ins>
      <w:ins w:id="96" w:author="Motorola Mobility-V24" w:date="2022-05-12T19:48:00Z">
        <w:r w:rsidR="00B16A94">
          <w:t xml:space="preserve"> or non-null key value</w:t>
        </w:r>
      </w:ins>
      <w:r>
        <w:t xml:space="preserve"> over a PC5 unicast link is </w:t>
      </w:r>
      <w:del w:id="97" w:author="Motorola Mobility-V24" w:date="2022-05-12T19:50:00Z">
        <w:r w:rsidDel="00B16A94">
          <w:delText xml:space="preserve">optional </w:delText>
        </w:r>
      </w:del>
      <w:ins w:id="98" w:author="Motorola Mobility-V24" w:date="2022-05-12T19:50:00Z">
        <w:r w:rsidR="00B16A94">
          <w:t>man</w:t>
        </w:r>
      </w:ins>
      <w:ins w:id="99" w:author="Motorola Mobility-V24" w:date="2022-05-12T19:51:00Z">
        <w:r w:rsidR="00B16A94">
          <w:t>dated</w:t>
        </w:r>
      </w:ins>
      <w:ins w:id="100"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6"/>
    <w:bookmarkEnd w:id="77"/>
    <w:bookmarkEnd w:id="78"/>
    <w:bookmarkEnd w:id="79"/>
    <w:bookmarkEnd w:id="80"/>
    <w:bookmarkEnd w:id="81"/>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1" w:name="_Toc99178927"/>
      <w:r>
        <w:t>6.1.2.11.2.1</w:t>
      </w:r>
      <w:r>
        <w:tab/>
        <w:t>General</w:t>
      </w:r>
      <w:bookmarkEnd w:id="101"/>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15FF3C4D" w:rsidR="00616E51" w:rsidRDefault="00616E51" w:rsidP="00616E51">
      <w:pPr>
        <w:rPr>
          <w:lang w:val="en-US"/>
        </w:rPr>
      </w:pPr>
      <w:r>
        <w:rPr>
          <w:lang w:val="en-US"/>
        </w:rPr>
        <w:t xml:space="preserve">Before security can be </w:t>
      </w:r>
      <w:del w:id="102" w:author="Motorola Mobility-V21" w:date="2022-03-28T09:38:00Z">
        <w:r w:rsidDel="00616E51">
          <w:rPr>
            <w:lang w:val="en-US"/>
          </w:rPr>
          <w:delText>activated</w:delText>
        </w:r>
      </w:del>
      <w:ins w:id="103" w:author="Motorola Mobility-V21" w:date="2022-03-28T09:38:00Z">
        <w:r>
          <w:rPr>
            <w:lang w:val="en-US"/>
          </w:rPr>
          <w:t>established</w:t>
        </w:r>
      </w:ins>
      <w:ins w:id="104" w:author="Motorola Mobility-V24" w:date="2022-05-17T11:13:00Z">
        <w:r w:rsidR="005B7808">
          <w:rPr>
            <w:lang w:val="en-US"/>
          </w:rPr>
          <w:t xml:space="preserve"> by using non-null security protection algorithms</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2"/>
    <w:bookmarkEnd w:id="83"/>
    <w:bookmarkEnd w:id="84"/>
    <w:bookmarkEnd w:id="85"/>
    <w:bookmarkEnd w:id="86"/>
    <w:bookmarkEnd w:id="87"/>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05" w:name="_Toc99178930"/>
      <w:r>
        <w:t>6.1.2.11.3</w:t>
      </w:r>
      <w:r>
        <w:tab/>
        <w:t>Checking of PC5 signalling messages in the UE</w:t>
      </w:r>
      <w:bookmarkEnd w:id="105"/>
    </w:p>
    <w:p w14:paraId="1BCB3192" w14:textId="1755A7A7"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ED2EB8D" w14:textId="4C0D6A77" w:rsidR="00D55DC5" w:rsidRDefault="00616E51" w:rsidP="00616E51">
      <w:bookmarkStart w:id="106" w:name="_Hlk100155333"/>
      <w:r>
        <w:rPr>
          <w:rFonts w:eastAsia="DengXian"/>
        </w:rPr>
        <w:t xml:space="preserve">If </w:t>
      </w:r>
      <w:r>
        <w:rPr>
          <w:lang w:eastAsia="zh-CN"/>
        </w:rPr>
        <w:t>the signalling integrity protection is activated for PC5 unicast link,</w:t>
      </w:r>
      <w:r>
        <w:rPr>
          <w:rFonts w:eastAsia="DengXian"/>
        </w:rPr>
        <w:t xml:space="preserve"> </w:t>
      </w:r>
      <w:r>
        <w:t xml:space="preserve">except the messages listed below, </w:t>
      </w:r>
      <w:del w:id="107" w:author="Motorola Mobility-V24" w:date="2022-05-16T05:30:00Z">
        <w:r w:rsidDel="002A15C0">
          <w:delText>no</w:delText>
        </w:r>
      </w:del>
      <w:r>
        <w:t xml:space="preserve"> </w:t>
      </w:r>
      <w:ins w:id="108" w:author="Motorola Mobility-V24" w:date="2022-05-16T05:31:00Z">
        <w:r w:rsidR="002A15C0">
          <w:t xml:space="preserve">the </w:t>
        </w:r>
      </w:ins>
      <w:ins w:id="109" w:author="Motorola Mobility-V24" w:date="2022-05-17T12:31:00Z">
        <w:r w:rsidR="00364FCD">
          <w:t xml:space="preserve">UE shall not process </w:t>
        </w:r>
      </w:ins>
      <w:ins w:id="110" w:author="Motorola Mobility-V24" w:date="2022-05-18T05:24:00Z">
        <w:r w:rsidR="00343EF7">
          <w:t xml:space="preserve">any </w:t>
        </w:r>
      </w:ins>
      <w:ins w:id="111" w:author="Motorola Mobility-V24" w:date="2022-05-18T05:26:00Z">
        <w:r w:rsidR="00343EF7">
          <w:t xml:space="preserve">of </w:t>
        </w:r>
      </w:ins>
      <w:ins w:id="112" w:author="Motorola Mobility-V24" w:date="2022-05-17T12:32:00Z">
        <w:r w:rsidR="00364FCD">
          <w:t xml:space="preserve">the </w:t>
        </w:r>
      </w:ins>
      <w:r>
        <w:t xml:space="preserve">PC5 signalling messages that </w:t>
      </w:r>
      <w:del w:id="113" w:author="Motorola Mobility-V23" w:date="2022-05-03T14:18:00Z">
        <w:r w:rsidDel="00934FF4">
          <w:delText xml:space="preserve">is </w:delText>
        </w:r>
      </w:del>
      <w:ins w:id="114" w:author="Motorola Mobility-V23" w:date="2022-05-03T14:18:00Z">
        <w:r w:rsidR="00934FF4">
          <w:t xml:space="preserve">are </w:t>
        </w:r>
      </w:ins>
      <w:r>
        <w:t>not integrity protected</w:t>
      </w:r>
      <w:del w:id="115" w:author="Motorola Mobility-V24" w:date="2022-05-17T12:33:00Z">
        <w:r w:rsidDel="00364FCD">
          <w:delText xml:space="preserve"> shall be processed by the UE</w:delText>
        </w:r>
      </w:del>
      <w:r>
        <w:t>:</w:t>
      </w:r>
      <w:bookmarkStart w:id="116" w:name="_Hlk100135717"/>
      <w:bookmarkEnd w:id="106"/>
    </w:p>
    <w:p w14:paraId="018386E8" w14:textId="77777777" w:rsidR="00616E51" w:rsidRDefault="00616E51" w:rsidP="00616E51">
      <w:pPr>
        <w:pStyle w:val="B1"/>
      </w:pPr>
      <w:bookmarkStart w:id="117"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16"/>
    <w:bookmarkEnd w:id="117"/>
    <w:p w14:paraId="32018EC0" w14:textId="3BEECA30" w:rsidR="00616E51" w:rsidRDefault="00616E51" w:rsidP="00616E51">
      <w:pPr>
        <w:pStyle w:val="NO"/>
      </w:pPr>
      <w:r>
        <w:t>NOTE:</w:t>
      </w:r>
      <w:r>
        <w:tab/>
        <w:t xml:space="preserve">These messages are accepted by the receiving UE without </w:t>
      </w:r>
      <w:del w:id="118" w:author="Motorola Mobility-V24" w:date="2022-05-12T19:28:00Z">
        <w:r w:rsidDel="00E21C3C">
          <w:delText xml:space="preserve">integrity </w:delText>
        </w:r>
      </w:del>
      <w:r>
        <w:t>protection, as in certain situations they are sent by the peer UE before security can be activated.</w:t>
      </w:r>
    </w:p>
    <w:p w14:paraId="00CE29E8" w14:textId="1A110656"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9" w:author="Motorola Mobility-V21" w:date="2022-03-28T10:46:00Z">
        <w:r w:rsidR="0055303F">
          <w:t xml:space="preserve">the </w:t>
        </w:r>
        <w:proofErr w:type="spellStart"/>
        <w:r w:rsidR="0055303F">
          <w:t>sigaling</w:t>
        </w:r>
        <w:proofErr w:type="spellEnd"/>
        <w:r w:rsidR="0055303F">
          <w:t xml:space="preserve"> non-null </w:t>
        </w:r>
      </w:ins>
      <w:ins w:id="120" w:author="Motorola Mobility-V21" w:date="2022-03-28T10:51:00Z">
        <w:r w:rsidR="0055303F">
          <w:t xml:space="preserve">ciphering and </w:t>
        </w:r>
      </w:ins>
      <w:ins w:id="121" w:author="Motorola Mobility-V21" w:date="2022-03-28T10:46:00Z">
        <w:r w:rsidR="0055303F">
          <w:t xml:space="preserve">integrity protection </w:t>
        </w:r>
      </w:ins>
      <w:ins w:id="122" w:author="Motorola Mobility-V24" w:date="2022-05-17T12:38:00Z">
        <w:r w:rsidR="00364FCD">
          <w:t>are</w:t>
        </w:r>
      </w:ins>
      <w:ins w:id="123" w:author="Motorola Mobility-V21" w:date="2022-03-28T10:46:00Z">
        <w:r w:rsidR="0055303F">
          <w:t xml:space="preserve"> established and </w:t>
        </w:r>
      </w:ins>
      <w:r>
        <w:t>any PC5 signalling message</w:t>
      </w:r>
      <w:ins w:id="124" w:author="Motorola Mobility-V24" w:date="2022-05-17T12:38:00Z">
        <w:r w:rsidR="00364FCD">
          <w:t xml:space="preserve"> that</w:t>
        </w:r>
      </w:ins>
      <w:r>
        <w:t xml:space="preserv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88"/>
    <w:bookmarkEnd w:id="89"/>
    <w:bookmarkEnd w:id="90"/>
    <w:bookmarkEnd w:id="91"/>
    <w:bookmarkEnd w:id="92"/>
    <w:bookmarkEnd w:id="9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E89D1" w14:textId="77777777" w:rsidR="003217A6" w:rsidRDefault="003217A6">
      <w:r>
        <w:separator/>
      </w:r>
    </w:p>
  </w:endnote>
  <w:endnote w:type="continuationSeparator" w:id="0">
    <w:p w14:paraId="30C43DC6" w14:textId="77777777" w:rsidR="003217A6" w:rsidRDefault="00321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AC30D" w14:textId="77777777" w:rsidR="003217A6" w:rsidRDefault="003217A6">
      <w:r>
        <w:separator/>
      </w:r>
    </w:p>
  </w:footnote>
  <w:footnote w:type="continuationSeparator" w:id="0">
    <w:p w14:paraId="2A4A20AA" w14:textId="77777777" w:rsidR="003217A6" w:rsidRDefault="003217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217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217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7A6"/>
    <w:rsid w:val="00325AF4"/>
    <w:rsid w:val="00343EF7"/>
    <w:rsid w:val="0035366F"/>
    <w:rsid w:val="00355BDE"/>
    <w:rsid w:val="003609EF"/>
    <w:rsid w:val="0036231A"/>
    <w:rsid w:val="00364FCD"/>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3A1C"/>
    <w:rsid w:val="00547111"/>
    <w:rsid w:val="0055303F"/>
    <w:rsid w:val="00562904"/>
    <w:rsid w:val="00592D74"/>
    <w:rsid w:val="005B7808"/>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6E4679"/>
    <w:rsid w:val="00706645"/>
    <w:rsid w:val="007729C1"/>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1F0B"/>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01C0"/>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33EC2"/>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A4CA6"/>
    <w:rsid w:val="00DE34CF"/>
    <w:rsid w:val="00DF7D85"/>
    <w:rsid w:val="00E13F3D"/>
    <w:rsid w:val="00E21C3C"/>
    <w:rsid w:val="00E22AF6"/>
    <w:rsid w:val="00E34898"/>
    <w:rsid w:val="00E528C8"/>
    <w:rsid w:val="00E53B23"/>
    <w:rsid w:val="00E65BCF"/>
    <w:rsid w:val="00E660F0"/>
    <w:rsid w:val="00EA6D6D"/>
    <w:rsid w:val="00EB09B7"/>
    <w:rsid w:val="00EC5544"/>
    <w:rsid w:val="00EE7D7C"/>
    <w:rsid w:val="00F15DE3"/>
    <w:rsid w:val="00F25D98"/>
    <w:rsid w:val="00F278D1"/>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Pages>
  <Words>3795</Words>
  <Characters>21637</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8T12:45:00Z</dcterms:created>
  <dcterms:modified xsi:type="dcterms:W3CDTF">2022-05-18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